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017D3" w14:textId="77777777" w:rsidR="0007708E" w:rsidRDefault="0007708E" w:rsidP="0007708E">
      <w:pPr>
        <w:pStyle w:val="Heading1"/>
      </w:pPr>
      <w:r>
        <w:t>Inleiding</w:t>
      </w:r>
    </w:p>
    <w:p w14:paraId="0C1EDCF0" w14:textId="68728C46" w:rsidR="0007708E" w:rsidRDefault="0007708E" w:rsidP="0007708E">
      <w:bookmarkStart w:id="0" w:name="_Hlk30449621"/>
      <w:r>
        <w:t xml:space="preserve">In dit document vind je één of meerdere challenges die passen bij het onderwerp </w:t>
      </w:r>
      <w:r>
        <w:rPr>
          <w:b/>
          <w:bCs/>
        </w:rPr>
        <w:t>Het klassediagram</w:t>
      </w:r>
      <w:r>
        <w:t xml:space="preserve">. Je kunt de challenges gebruiken </w:t>
      </w:r>
      <w:r w:rsidR="00853FB9">
        <w:t>zo</w:t>
      </w:r>
      <w:r>
        <w:t xml:space="preserve">als </w:t>
      </w:r>
      <w:r w:rsidR="00853FB9">
        <w:t xml:space="preserve">gegeven, of gebruiken als </w:t>
      </w:r>
      <w:r>
        <w:t xml:space="preserve">voorbeeld en inspiratie voor challenges die je zelf opstelt. </w:t>
      </w:r>
    </w:p>
    <w:p w14:paraId="0D7C5464" w14:textId="5BBA066B" w:rsidR="00BB66F5" w:rsidRDefault="00BB66F5" w:rsidP="0007708E"/>
    <w:p w14:paraId="09ED8F68" w14:textId="77777777" w:rsidR="00BB66F5" w:rsidRPr="005033CD" w:rsidRDefault="00BB66F5" w:rsidP="00BB66F5">
      <w:pPr>
        <w:pStyle w:val="Heading2"/>
      </w:pPr>
      <w:r>
        <w:t>Challenge 1</w:t>
      </w:r>
    </w:p>
    <w:p w14:paraId="79EBD75A" w14:textId="77777777" w:rsidR="00BB66F5" w:rsidRDefault="00BB66F5" w:rsidP="00BB66F5">
      <w:pPr>
        <w:spacing w:after="0"/>
      </w:pPr>
      <w:r>
        <w:t>Vertaal de volgende UML klassen naar code voor C# klassen en test deze in een Forms applicatie. Het kan zijn dat klassen implementatiedetails hebben die niet voorkomen in het model van de klasse (encapsulatie!). Die moet je zelf dus aanvullen in je code.</w:t>
      </w:r>
    </w:p>
    <w:p w14:paraId="67B18756" w14:textId="77777777" w:rsidR="00BB66F5" w:rsidRDefault="00BB66F5" w:rsidP="00BB66F5">
      <w:pPr>
        <w:spacing w:after="0"/>
      </w:pPr>
    </w:p>
    <w:p w14:paraId="20A1E0F6" w14:textId="77777777" w:rsidR="00BB66F5" w:rsidRDefault="00BB66F5" w:rsidP="00BB66F5">
      <w:pPr>
        <w:spacing w:after="0"/>
      </w:pPr>
      <w:r>
        <w:t>Opmerking bij de ‘</w:t>
      </w:r>
      <w:proofErr w:type="spellStart"/>
      <w:r>
        <w:t>Dice</w:t>
      </w:r>
      <w:proofErr w:type="spellEnd"/>
      <w:r>
        <w:t xml:space="preserve">’ (dobbelsteen) klasse: Deze klasse vertoont het gedrag van een dobbelsteen. Het aanroepen van de constructor zonder parameters creëert een (standaard) dobbelsteen met 6 zijden. Met de andere constructor kun je een dobbelsteen aanmaken met een ander aantal zijden. Er moeten altijd 3 of meer zijden zijn. De </w:t>
      </w:r>
      <w:proofErr w:type="spellStart"/>
      <w:r>
        <w:t>Throw</w:t>
      </w:r>
      <w:proofErr w:type="spellEnd"/>
      <w:r>
        <w:t xml:space="preserve">() methode is een analogie voor het gooien van de dobbelsteen en levert het aantal ogen dat gegooid is (dit is een random waarde). De methode </w:t>
      </w:r>
      <w:proofErr w:type="spellStart"/>
      <w:r>
        <w:t>NrOfTimesThrown</w:t>
      </w:r>
      <w:proofErr w:type="spellEnd"/>
      <w:r>
        <w:t xml:space="preserve"> levert het aantal keer dat een zijde boven is komen te liggen. Bijvoorbeeld: </w:t>
      </w:r>
      <w:proofErr w:type="spellStart"/>
      <w:r>
        <w:t>NrOfTimesThrown</w:t>
      </w:r>
      <w:proofErr w:type="spellEnd"/>
      <w:r>
        <w:t>(6) levert het aantal keer dat 6 is ‘gegooid’.</w:t>
      </w:r>
    </w:p>
    <w:p w14:paraId="7D3FF45C" w14:textId="77777777" w:rsidR="00BB66F5" w:rsidRDefault="00BB66F5" w:rsidP="00BB66F5">
      <w:pPr>
        <w:spacing w:after="0"/>
      </w:pPr>
      <w:r>
        <w:t xml:space="preserve">Na het aanroepen van </w:t>
      </w:r>
      <w:proofErr w:type="spellStart"/>
      <w:r>
        <w:t>ResetStatistics</w:t>
      </w:r>
      <w:proofErr w:type="spellEnd"/>
      <w:r>
        <w:t>() wordt de historie, waarin het aantal keer dat een zijde is boven komen te liggen, gewist.</w:t>
      </w:r>
      <w:r>
        <w:rPr>
          <w:noProof/>
        </w:rPr>
        <w:object w:dxaOrig="6988" w:dyaOrig="1981" w14:anchorId="6B7F1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3pt;height:128.4pt;mso-width-percent:0;mso-height-percent:0;mso-width-percent:0;mso-height-percent:0" o:ole="">
            <v:imagedata r:id="rId5" o:title=""/>
          </v:shape>
          <o:OLEObject Type="Embed" ProgID="Visio.Drawing.11" ShapeID="_x0000_i1026" DrawAspect="Content" ObjectID="_1642254793" r:id="rId6"/>
        </w:object>
      </w:r>
    </w:p>
    <w:p w14:paraId="3DBBB4A1" w14:textId="77777777" w:rsidR="00067B9F" w:rsidRDefault="00067B9F" w:rsidP="00067B9F">
      <w:pPr>
        <w:pStyle w:val="Heading2"/>
      </w:pPr>
      <w:bookmarkStart w:id="1" w:name="_GoBack"/>
      <w:bookmarkEnd w:id="0"/>
      <w:bookmarkEnd w:id="1"/>
    </w:p>
    <w:p w14:paraId="26D55470" w14:textId="0B597094" w:rsidR="004E6189" w:rsidRPr="005033CD" w:rsidRDefault="00EE599F" w:rsidP="00067B9F">
      <w:pPr>
        <w:pStyle w:val="Heading2"/>
      </w:pPr>
      <w:r>
        <w:t xml:space="preserve">Challenge </w:t>
      </w:r>
      <w:r w:rsidR="00BB66F5">
        <w:t>2</w:t>
      </w:r>
    </w:p>
    <w:p w14:paraId="6115239A" w14:textId="77777777" w:rsidR="004E6189" w:rsidRDefault="004E6189" w:rsidP="004E6189">
      <w:pPr>
        <w:spacing w:after="0"/>
      </w:pPr>
      <w:r w:rsidRPr="005033CD">
        <w:t xml:space="preserve">Vertaal het </w:t>
      </w:r>
      <w:r>
        <w:t>gegeven</w:t>
      </w:r>
      <w:r w:rsidRPr="005033CD">
        <w:t xml:space="preserve"> klassediagram </w:t>
      </w:r>
      <w:r>
        <w:t xml:space="preserve">(zie volgende pagina) </w:t>
      </w:r>
      <w:r w:rsidRPr="005033CD">
        <w:t xml:space="preserve">naar </w:t>
      </w:r>
      <w:r>
        <w:t xml:space="preserve">code voor C# klassen. Maak daarna een C# Forms applicatie waarmee een gebruiker de geboden </w:t>
      </w:r>
      <w:r w:rsidRPr="005033CD">
        <w:t xml:space="preserve">functionaliteit van </w:t>
      </w:r>
      <w:r>
        <w:t xml:space="preserve">klassen kan gebruiken. </w:t>
      </w:r>
    </w:p>
    <w:p w14:paraId="0303BFC3" w14:textId="77777777" w:rsidR="004E6189" w:rsidRDefault="004E6189" w:rsidP="004E6189">
      <w:pPr>
        <w:spacing w:after="0"/>
      </w:pPr>
      <w:r>
        <w:t xml:space="preserve">Met de User Interface van de </w:t>
      </w:r>
      <w:proofErr w:type="spellStart"/>
      <w:r>
        <w:t>forms</w:t>
      </w:r>
      <w:proofErr w:type="spellEnd"/>
      <w:r>
        <w:t xml:space="preserve"> applicatie moet de gebruiker </w:t>
      </w:r>
    </w:p>
    <w:p w14:paraId="41E05622" w14:textId="77777777" w:rsidR="004E6189" w:rsidRPr="00D97368" w:rsidRDefault="004E6189" w:rsidP="004E6189">
      <w:pPr>
        <w:pStyle w:val="ListParagraph"/>
        <w:numPr>
          <w:ilvl w:val="0"/>
          <w:numId w:val="1"/>
        </w:numPr>
        <w:spacing w:after="0"/>
        <w:rPr>
          <w:lang w:val="nl-NL"/>
        </w:rPr>
      </w:pPr>
      <w:r w:rsidRPr="00D97368">
        <w:rPr>
          <w:lang w:val="nl-NL"/>
        </w:rPr>
        <w:t xml:space="preserve">artiesten, liedjes en </w:t>
      </w:r>
      <w:proofErr w:type="spellStart"/>
      <w:r w:rsidRPr="00D97368">
        <w:rPr>
          <w:lang w:val="nl-NL"/>
        </w:rPr>
        <w:t>playlists</w:t>
      </w:r>
      <w:proofErr w:type="spellEnd"/>
      <w:r w:rsidRPr="00D97368">
        <w:rPr>
          <w:lang w:val="nl-NL"/>
        </w:rPr>
        <w:t xml:space="preserve"> aan een </w:t>
      </w:r>
      <w:proofErr w:type="spellStart"/>
      <w:r w:rsidRPr="00D97368">
        <w:rPr>
          <w:lang w:val="nl-NL"/>
        </w:rPr>
        <w:t>MusicPlayer</w:t>
      </w:r>
      <w:proofErr w:type="spellEnd"/>
      <w:r w:rsidRPr="00D97368">
        <w:rPr>
          <w:lang w:val="nl-NL"/>
        </w:rPr>
        <w:t xml:space="preserve"> </w:t>
      </w:r>
      <w:r>
        <w:rPr>
          <w:lang w:val="nl-NL"/>
        </w:rPr>
        <w:t>kunnen toe</w:t>
      </w:r>
      <w:r w:rsidRPr="00D97368">
        <w:rPr>
          <w:lang w:val="nl-NL"/>
        </w:rPr>
        <w:t>voegen.</w:t>
      </w:r>
    </w:p>
    <w:p w14:paraId="56553C55" w14:textId="77777777" w:rsidR="004E6189" w:rsidRPr="003F6056" w:rsidRDefault="004E6189" w:rsidP="004E6189">
      <w:pPr>
        <w:pStyle w:val="ListParagraph"/>
        <w:numPr>
          <w:ilvl w:val="0"/>
          <w:numId w:val="1"/>
        </w:numPr>
        <w:spacing w:after="0"/>
        <w:rPr>
          <w:lang w:val="nl-NL"/>
        </w:rPr>
      </w:pPr>
      <w:r w:rsidRPr="003F6056">
        <w:rPr>
          <w:lang w:val="nl-NL"/>
        </w:rPr>
        <w:t xml:space="preserve">een </w:t>
      </w:r>
      <w:r>
        <w:rPr>
          <w:lang w:val="nl-NL"/>
        </w:rPr>
        <w:t xml:space="preserve">bestaande </w:t>
      </w:r>
      <w:proofErr w:type="spellStart"/>
      <w:r w:rsidRPr="003F6056">
        <w:rPr>
          <w:lang w:val="nl-NL"/>
        </w:rPr>
        <w:t>playlist</w:t>
      </w:r>
      <w:proofErr w:type="spellEnd"/>
      <w:r w:rsidRPr="003F6056">
        <w:rPr>
          <w:lang w:val="nl-NL"/>
        </w:rPr>
        <w:t xml:space="preserve"> kunnen verwijderen</w:t>
      </w:r>
      <w:r>
        <w:rPr>
          <w:lang w:val="nl-NL"/>
        </w:rPr>
        <w:t>.</w:t>
      </w:r>
    </w:p>
    <w:p w14:paraId="1EF85B87" w14:textId="77777777" w:rsidR="004E6189" w:rsidRPr="00D97368" w:rsidRDefault="004E6189" w:rsidP="004E6189">
      <w:pPr>
        <w:pStyle w:val="ListParagraph"/>
        <w:numPr>
          <w:ilvl w:val="0"/>
          <w:numId w:val="1"/>
        </w:numPr>
        <w:spacing w:after="0"/>
        <w:rPr>
          <w:lang w:val="nl-NL"/>
        </w:rPr>
      </w:pPr>
      <w:r>
        <w:rPr>
          <w:lang w:val="nl-NL"/>
        </w:rPr>
        <w:t>bestaande songs en</w:t>
      </w:r>
      <w:r w:rsidRPr="00D97368">
        <w:rPr>
          <w:lang w:val="nl-NL"/>
        </w:rPr>
        <w:t xml:space="preserve"> </w:t>
      </w:r>
      <w:proofErr w:type="spellStart"/>
      <w:r w:rsidRPr="00D97368">
        <w:rPr>
          <w:lang w:val="nl-NL"/>
        </w:rPr>
        <w:t>playlists</w:t>
      </w:r>
      <w:proofErr w:type="spellEnd"/>
      <w:r w:rsidRPr="00D97368">
        <w:rPr>
          <w:lang w:val="nl-NL"/>
        </w:rPr>
        <w:t xml:space="preserve"> kunnen </w:t>
      </w:r>
      <w:r>
        <w:rPr>
          <w:lang w:val="nl-NL"/>
        </w:rPr>
        <w:t>‘af</w:t>
      </w:r>
      <w:r w:rsidRPr="00D97368">
        <w:rPr>
          <w:lang w:val="nl-NL"/>
        </w:rPr>
        <w:t>spelen</w:t>
      </w:r>
      <w:r>
        <w:rPr>
          <w:lang w:val="nl-NL"/>
        </w:rPr>
        <w:t>’ (zie noot 1).</w:t>
      </w:r>
    </w:p>
    <w:p w14:paraId="38DC0AEE" w14:textId="77777777" w:rsidR="004E6189" w:rsidRDefault="004E6189" w:rsidP="004E6189">
      <w:pPr>
        <w:pStyle w:val="ListParagraph"/>
        <w:numPr>
          <w:ilvl w:val="0"/>
          <w:numId w:val="1"/>
        </w:numPr>
        <w:spacing w:after="0"/>
        <w:rPr>
          <w:lang w:val="nl-NL"/>
        </w:rPr>
      </w:pPr>
      <w:r>
        <w:rPr>
          <w:lang w:val="nl-NL"/>
        </w:rPr>
        <w:t>het afspelen stoppen.</w:t>
      </w:r>
    </w:p>
    <w:p w14:paraId="6C9C31D6" w14:textId="77777777" w:rsidR="004E6189" w:rsidRDefault="004E6189" w:rsidP="004E6189">
      <w:pPr>
        <w:spacing w:after="0"/>
      </w:pPr>
    </w:p>
    <w:p w14:paraId="3F30D5BB" w14:textId="77777777" w:rsidR="004E6189" w:rsidRDefault="004E6189" w:rsidP="004E6189">
      <w:pPr>
        <w:spacing w:after="0"/>
      </w:pPr>
      <w:r w:rsidRPr="00FC4C83">
        <w:rPr>
          <w:b/>
          <w:u w:val="single"/>
        </w:rPr>
        <w:t>Opmerking 1</w:t>
      </w:r>
      <w:r>
        <w:t>: Het echt afspelen van liedjes (met geluid) is geen doel van deze oefening. De twee Play methoden hoeven dus geen code te bevatten die het geluid van het liedje hoorbaar maken. Maar als je dit werkend krijgt en de rest werkt ook goed, dan levert dit natuurlijk pluspunten op.</w:t>
      </w:r>
    </w:p>
    <w:p w14:paraId="4F842B7E" w14:textId="77777777" w:rsidR="004E6189" w:rsidRDefault="004E6189" w:rsidP="004E6189">
      <w:pPr>
        <w:spacing w:after="0"/>
      </w:pPr>
      <w:r w:rsidRPr="00FC4C83">
        <w:rPr>
          <w:b/>
          <w:u w:val="single"/>
        </w:rPr>
        <w:t>Opmerking 2</w:t>
      </w:r>
      <w:r w:rsidRPr="005033CD">
        <w:t>: Het kan zijn dat er ‘details’ missen in het klassediagram</w:t>
      </w:r>
      <w:r>
        <w:t>, die je wel nodig hebt in de C# code van je klassen</w:t>
      </w:r>
      <w:r w:rsidRPr="005033CD">
        <w:t xml:space="preserve">. Denk hierbij </w:t>
      </w:r>
      <w:r>
        <w:t xml:space="preserve">o.a. </w:t>
      </w:r>
      <w:r w:rsidRPr="005033CD">
        <w:t xml:space="preserve">aan de </w:t>
      </w:r>
      <w:r w:rsidRPr="0032443D">
        <w:rPr>
          <w:i/>
        </w:rPr>
        <w:t>private</w:t>
      </w:r>
      <w:r w:rsidRPr="005033CD">
        <w:t xml:space="preserve"> members</w:t>
      </w:r>
      <w:r>
        <w:t xml:space="preserve"> </w:t>
      </w:r>
      <w:r w:rsidRPr="005033CD">
        <w:t>(datavelden, properties en methoden)</w:t>
      </w:r>
      <w:r>
        <w:t xml:space="preserve">. </w:t>
      </w:r>
      <w:r w:rsidRPr="005033CD">
        <w:lastRenderedPageBreak/>
        <w:t xml:space="preserve">Indien nodig </w:t>
      </w:r>
      <w:r>
        <w:t>moet</w:t>
      </w:r>
      <w:r w:rsidRPr="005033CD">
        <w:t xml:space="preserve"> je deze toevoegen.</w:t>
      </w:r>
      <w:r>
        <w:t xml:space="preserve"> Zorg verder voor correcte </w:t>
      </w:r>
      <w:r w:rsidRPr="00CF68DE">
        <w:rPr>
          <w:i/>
        </w:rPr>
        <w:t>encapsulatie</w:t>
      </w:r>
      <w:r>
        <w:t xml:space="preserve"> (zie H5 HFC#) van de attributen van de klassen.</w:t>
      </w:r>
    </w:p>
    <w:p w14:paraId="1C856255" w14:textId="77777777" w:rsidR="004E6189" w:rsidRDefault="004E6189" w:rsidP="004E6189">
      <w:pPr>
        <w:spacing w:after="0"/>
      </w:pPr>
      <w:r w:rsidRPr="00FC4C83">
        <w:rPr>
          <w:b/>
          <w:u w:val="single"/>
        </w:rPr>
        <w:t>Opmerking 3</w:t>
      </w:r>
      <w:r>
        <w:t xml:space="preserve">: Het implementeren van de </w:t>
      </w:r>
      <w:proofErr w:type="spellStart"/>
      <w:r>
        <w:t>ToString</w:t>
      </w:r>
      <w:proofErr w:type="spellEnd"/>
      <w:r>
        <w:t>() methode kan voor een foutmelding zorgen. Zet ‘</w:t>
      </w:r>
      <w:proofErr w:type="spellStart"/>
      <w:r>
        <w:t>override</w:t>
      </w:r>
      <w:proofErr w:type="spellEnd"/>
      <w:r>
        <w:t>’ in de declaratie van de methode om dit op te lossen. Zie het onderstaande voorbeeld. In de module van week 5-6, inheritance, leer je waarom dit nodig is.</w:t>
      </w:r>
    </w:p>
    <w:p w14:paraId="441A1D63" w14:textId="77777777" w:rsidR="004E6189" w:rsidRDefault="004E6189" w:rsidP="004E6189">
      <w:pPr>
        <w:spacing w:after="0"/>
      </w:pPr>
    </w:p>
    <w:p w14:paraId="38E635E2" w14:textId="77777777" w:rsidR="004E6189" w:rsidRPr="00970E09" w:rsidRDefault="004E6189" w:rsidP="004E61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ind w:left="708"/>
        <w:rPr>
          <w:rFonts w:ascii="Consolas" w:eastAsia="Times New Roman" w:hAnsi="Consolas" w:cs="Consolas"/>
          <w:color w:val="000000"/>
          <w:sz w:val="20"/>
          <w:szCs w:val="20"/>
          <w:lang w:val="en-US"/>
        </w:rPr>
      </w:pPr>
      <w:r w:rsidRPr="00970E09">
        <w:rPr>
          <w:rFonts w:ascii="Consolas" w:eastAsia="Times New Roman" w:hAnsi="Consolas" w:cs="Consolas"/>
          <w:color w:val="0000FF"/>
          <w:sz w:val="20"/>
          <w:szCs w:val="20"/>
          <w:lang w:val="en-US"/>
        </w:rPr>
        <w:t>public</w:t>
      </w:r>
      <w:r w:rsidRPr="00970E09">
        <w:rPr>
          <w:rFonts w:ascii="Consolas" w:eastAsia="Times New Roman" w:hAnsi="Consolas" w:cs="Consolas"/>
          <w:color w:val="000000"/>
          <w:sz w:val="20"/>
          <w:szCs w:val="20"/>
          <w:lang w:val="en-US"/>
        </w:rPr>
        <w:t xml:space="preserve"> </w:t>
      </w:r>
      <w:r w:rsidRPr="00970E09">
        <w:rPr>
          <w:rFonts w:ascii="Consolas" w:eastAsia="Times New Roman" w:hAnsi="Consolas" w:cs="Consolas"/>
          <w:color w:val="0000FF"/>
          <w:sz w:val="20"/>
          <w:szCs w:val="20"/>
          <w:lang w:val="en-US"/>
        </w:rPr>
        <w:t>override</w:t>
      </w:r>
      <w:r w:rsidRPr="00970E09">
        <w:rPr>
          <w:rFonts w:ascii="Consolas" w:eastAsia="Times New Roman" w:hAnsi="Consolas" w:cs="Consolas"/>
          <w:color w:val="000000"/>
          <w:sz w:val="20"/>
          <w:szCs w:val="20"/>
          <w:lang w:val="en-US"/>
        </w:rPr>
        <w:t xml:space="preserve"> </w:t>
      </w:r>
      <w:r w:rsidRPr="00970E09">
        <w:rPr>
          <w:rFonts w:ascii="Consolas" w:eastAsia="Times New Roman" w:hAnsi="Consolas" w:cs="Consolas"/>
          <w:color w:val="0000FF"/>
          <w:sz w:val="20"/>
          <w:szCs w:val="20"/>
          <w:lang w:val="en-US"/>
        </w:rPr>
        <w:t>string</w:t>
      </w:r>
      <w:r w:rsidRPr="00970E09">
        <w:rPr>
          <w:rFonts w:ascii="Consolas" w:eastAsia="Times New Roman" w:hAnsi="Consolas" w:cs="Consolas"/>
          <w:color w:val="000000"/>
          <w:sz w:val="20"/>
          <w:szCs w:val="20"/>
          <w:lang w:val="en-US"/>
        </w:rPr>
        <w:t xml:space="preserve"> </w:t>
      </w:r>
      <w:proofErr w:type="spellStart"/>
      <w:r w:rsidRPr="00970E09">
        <w:rPr>
          <w:rFonts w:ascii="Consolas" w:eastAsia="Times New Roman" w:hAnsi="Consolas" w:cs="Consolas"/>
          <w:color w:val="000000"/>
          <w:sz w:val="20"/>
          <w:szCs w:val="20"/>
          <w:lang w:val="en-US"/>
        </w:rPr>
        <w:t>ToString</w:t>
      </w:r>
      <w:proofErr w:type="spellEnd"/>
      <w:r w:rsidRPr="00970E09">
        <w:rPr>
          <w:rFonts w:ascii="Consolas" w:eastAsia="Times New Roman" w:hAnsi="Consolas" w:cs="Consolas"/>
          <w:color w:val="000000"/>
          <w:sz w:val="20"/>
          <w:szCs w:val="20"/>
          <w:lang w:val="en-US"/>
        </w:rPr>
        <w:t>()</w:t>
      </w:r>
    </w:p>
    <w:p w14:paraId="72ADED8C" w14:textId="77777777" w:rsidR="004E6189" w:rsidRPr="00970E09" w:rsidRDefault="004E6189" w:rsidP="004E61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ind w:left="708"/>
        <w:rPr>
          <w:rFonts w:ascii="Consolas" w:eastAsia="Times New Roman" w:hAnsi="Consolas" w:cs="Consolas"/>
          <w:color w:val="000000"/>
          <w:sz w:val="20"/>
          <w:szCs w:val="20"/>
          <w:lang w:val="en-US"/>
        </w:rPr>
      </w:pPr>
      <w:r w:rsidRPr="00970E09">
        <w:rPr>
          <w:rFonts w:ascii="Consolas" w:eastAsia="Times New Roman" w:hAnsi="Consolas" w:cs="Consolas"/>
          <w:color w:val="000000"/>
          <w:sz w:val="20"/>
          <w:szCs w:val="20"/>
          <w:lang w:val="en-US"/>
        </w:rPr>
        <w:t>{</w:t>
      </w:r>
    </w:p>
    <w:p w14:paraId="157F1AE2" w14:textId="77777777" w:rsidR="004E6189" w:rsidRPr="00970E09" w:rsidRDefault="004E6189" w:rsidP="004E61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ind w:left="708"/>
        <w:rPr>
          <w:rFonts w:ascii="Consolas" w:eastAsia="Times New Roman" w:hAnsi="Consolas" w:cs="Consolas"/>
          <w:color w:val="000000"/>
          <w:sz w:val="20"/>
          <w:szCs w:val="20"/>
          <w:lang w:val="en-US"/>
        </w:rPr>
      </w:pPr>
      <w:r w:rsidRPr="00970E09">
        <w:rPr>
          <w:rFonts w:ascii="Consolas" w:eastAsia="Times New Roman" w:hAnsi="Consolas" w:cs="Consolas"/>
          <w:color w:val="000000"/>
          <w:sz w:val="20"/>
          <w:szCs w:val="20"/>
          <w:lang w:val="en-US"/>
        </w:rPr>
        <w:t xml:space="preserve">      </w:t>
      </w:r>
      <w:r w:rsidRPr="00970E09">
        <w:rPr>
          <w:rFonts w:ascii="Consolas" w:eastAsia="Times New Roman" w:hAnsi="Consolas" w:cs="Consolas"/>
          <w:color w:val="0000FF"/>
          <w:sz w:val="20"/>
          <w:szCs w:val="20"/>
          <w:lang w:val="en-US"/>
        </w:rPr>
        <w:t>return</w:t>
      </w:r>
      <w:r w:rsidRPr="00970E09">
        <w:rPr>
          <w:rFonts w:ascii="Consolas" w:eastAsia="Times New Roman" w:hAnsi="Consolas" w:cs="Consolas"/>
          <w:color w:val="000000"/>
          <w:sz w:val="20"/>
          <w:szCs w:val="20"/>
          <w:lang w:val="en-US"/>
        </w:rPr>
        <w:t xml:space="preserve"> </w:t>
      </w:r>
      <w:r w:rsidRPr="00970E09">
        <w:rPr>
          <w:rFonts w:ascii="Consolas" w:eastAsia="Times New Roman" w:hAnsi="Consolas" w:cs="Consolas"/>
          <w:color w:val="A31515"/>
          <w:sz w:val="20"/>
          <w:szCs w:val="20"/>
          <w:lang w:val="en-US"/>
        </w:rPr>
        <w:t>"</w:t>
      </w:r>
      <w:r>
        <w:rPr>
          <w:rFonts w:ascii="Consolas" w:eastAsia="Times New Roman" w:hAnsi="Consolas" w:cs="Consolas"/>
          <w:color w:val="A31515"/>
          <w:sz w:val="20"/>
          <w:szCs w:val="20"/>
          <w:lang w:val="en-US"/>
        </w:rPr>
        <w:t>Please make this method return a useful string!!</w:t>
      </w:r>
      <w:r w:rsidRPr="00970E09">
        <w:rPr>
          <w:rFonts w:ascii="Consolas" w:eastAsia="Times New Roman" w:hAnsi="Consolas" w:cs="Consolas"/>
          <w:color w:val="A31515"/>
          <w:sz w:val="20"/>
          <w:szCs w:val="20"/>
          <w:lang w:val="en-US"/>
        </w:rPr>
        <w:t>"</w:t>
      </w:r>
      <w:r w:rsidRPr="00970E09">
        <w:rPr>
          <w:rFonts w:ascii="Consolas" w:eastAsia="Times New Roman" w:hAnsi="Consolas" w:cs="Consolas"/>
          <w:color w:val="000000"/>
          <w:sz w:val="20"/>
          <w:szCs w:val="20"/>
          <w:lang w:val="en-US"/>
        </w:rPr>
        <w:t>;</w:t>
      </w:r>
    </w:p>
    <w:p w14:paraId="48370FDE" w14:textId="77777777" w:rsidR="004E6189" w:rsidRPr="00970E09" w:rsidRDefault="004E6189" w:rsidP="004E61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ind w:left="708"/>
        <w:rPr>
          <w:rFonts w:ascii="Consolas" w:eastAsia="Times New Roman" w:hAnsi="Consolas" w:cs="Consolas"/>
          <w:color w:val="000000"/>
          <w:sz w:val="20"/>
          <w:szCs w:val="20"/>
          <w:lang w:val="en-US"/>
        </w:rPr>
      </w:pPr>
      <w:r w:rsidRPr="00970E09">
        <w:rPr>
          <w:rFonts w:ascii="Consolas" w:eastAsia="Times New Roman" w:hAnsi="Consolas" w:cs="Consolas"/>
          <w:color w:val="000000"/>
          <w:sz w:val="20"/>
          <w:szCs w:val="20"/>
          <w:lang w:val="en-US"/>
        </w:rPr>
        <w:t>}</w:t>
      </w:r>
    </w:p>
    <w:p w14:paraId="0368813B" w14:textId="77777777" w:rsidR="004E6189" w:rsidRPr="005033CD" w:rsidRDefault="004E6189" w:rsidP="004E6189">
      <w:r>
        <w:rPr>
          <w:noProof/>
        </w:rPr>
        <w:object w:dxaOrig="6048" w:dyaOrig="5160" w14:anchorId="2046B1DA">
          <v:shape id="_x0000_i1025" type="#_x0000_t75" alt="" style="width:408pt;height:346.8pt;mso-width-percent:0;mso-height-percent:0;mso-width-percent:0;mso-height-percent:0" o:ole="">
            <v:imagedata r:id="rId7" o:title=""/>
          </v:shape>
          <o:OLEObject Type="Embed" ProgID="Visio.Drawing.11" ShapeID="_x0000_i1025" DrawAspect="Content" ObjectID="_1642254794" r:id="rId8"/>
        </w:object>
      </w:r>
    </w:p>
    <w:p w14:paraId="5B327625" w14:textId="5FDEDD3A" w:rsidR="004E6189" w:rsidRDefault="004E6189" w:rsidP="004E6189">
      <w:pPr>
        <w:spacing w:after="0"/>
      </w:pPr>
      <w:r>
        <w:t>De criteria voor de beoordeling zijn:</w:t>
      </w:r>
      <w:r w:rsidR="00F45EC1">
        <w:t xml:space="preserve"> Zie canvas rubrics van OOP2</w:t>
      </w:r>
    </w:p>
    <w:p w14:paraId="38EC554B" w14:textId="5D90F7DC" w:rsidR="00F45EC1" w:rsidRDefault="00F45EC1" w:rsidP="004E6189">
      <w:pPr>
        <w:spacing w:after="0"/>
      </w:pPr>
    </w:p>
    <w:p w14:paraId="1D81960E" w14:textId="6FEC30E9" w:rsidR="00F45EC1" w:rsidRDefault="00F45EC1" w:rsidP="004E6189">
      <w:pPr>
        <w:spacing w:after="0"/>
      </w:pPr>
      <w:r>
        <w:t>Om je een eindje op weg te helpen, denk o.a. aan:</w:t>
      </w:r>
    </w:p>
    <w:p w14:paraId="39EB4EBF" w14:textId="77777777" w:rsidR="004E6189" w:rsidRPr="005928D6" w:rsidRDefault="004E6189" w:rsidP="004E6189">
      <w:pPr>
        <w:pStyle w:val="ListParagraph"/>
        <w:numPr>
          <w:ilvl w:val="0"/>
          <w:numId w:val="2"/>
        </w:numPr>
        <w:spacing w:after="0"/>
        <w:rPr>
          <w:lang w:val="nl-NL"/>
        </w:rPr>
      </w:pPr>
      <w:r w:rsidRPr="005928D6">
        <w:rPr>
          <w:lang w:val="nl-NL"/>
        </w:rPr>
        <w:t>De klassen, attributen, operaties en associaties zijn op correcte wijze vertaald naar C# code</w:t>
      </w:r>
      <w:r>
        <w:rPr>
          <w:lang w:val="nl-NL"/>
        </w:rPr>
        <w:t>.</w:t>
      </w:r>
    </w:p>
    <w:p w14:paraId="1338BF0B" w14:textId="77777777" w:rsidR="004E6189" w:rsidRDefault="004E6189" w:rsidP="004E6189">
      <w:pPr>
        <w:pStyle w:val="ListParagraph"/>
        <w:numPr>
          <w:ilvl w:val="0"/>
          <w:numId w:val="2"/>
        </w:numPr>
        <w:spacing w:after="0"/>
        <w:rPr>
          <w:lang w:val="nl-NL"/>
        </w:rPr>
      </w:pPr>
      <w:r>
        <w:rPr>
          <w:lang w:val="nl-NL"/>
        </w:rPr>
        <w:t>De gevraagde functionele eisen zijn geïmplementeerd.</w:t>
      </w:r>
    </w:p>
    <w:p w14:paraId="0305D1AE" w14:textId="77777777" w:rsidR="004E6189" w:rsidRDefault="004E6189" w:rsidP="004E6189">
      <w:pPr>
        <w:pStyle w:val="ListParagraph"/>
        <w:numPr>
          <w:ilvl w:val="0"/>
          <w:numId w:val="2"/>
        </w:numPr>
        <w:spacing w:after="0"/>
        <w:rPr>
          <w:lang w:val="nl-NL"/>
        </w:rPr>
      </w:pPr>
      <w:r>
        <w:rPr>
          <w:lang w:val="nl-NL"/>
        </w:rPr>
        <w:t>Je kan het ‘hoe en waarom’ van de gemaakte code verdedigen.</w:t>
      </w:r>
    </w:p>
    <w:p w14:paraId="1149BB08" w14:textId="77777777" w:rsidR="004E6189" w:rsidRDefault="004E6189" w:rsidP="004E6189">
      <w:pPr>
        <w:pStyle w:val="ListParagraph"/>
        <w:numPr>
          <w:ilvl w:val="0"/>
          <w:numId w:val="2"/>
        </w:numPr>
        <w:spacing w:after="0"/>
        <w:rPr>
          <w:lang w:val="nl-NL"/>
        </w:rPr>
      </w:pPr>
      <w:r w:rsidRPr="005928D6">
        <w:rPr>
          <w:lang w:val="nl-NL"/>
        </w:rPr>
        <w:t>Het programma vertoont</w:t>
      </w:r>
      <w:r>
        <w:rPr>
          <w:lang w:val="nl-NL"/>
        </w:rPr>
        <w:t xml:space="preserve"> </w:t>
      </w:r>
      <w:r w:rsidRPr="005928D6">
        <w:rPr>
          <w:lang w:val="nl-NL"/>
        </w:rPr>
        <w:t>geen bugs (blijft hangen, crashed, …)</w:t>
      </w:r>
    </w:p>
    <w:p w14:paraId="5498EBF0" w14:textId="77777777" w:rsidR="004E6189" w:rsidRDefault="004E6189" w:rsidP="004E6189">
      <w:pPr>
        <w:pStyle w:val="ListParagraph"/>
        <w:numPr>
          <w:ilvl w:val="0"/>
          <w:numId w:val="2"/>
        </w:numPr>
        <w:spacing w:after="0"/>
        <w:rPr>
          <w:lang w:val="nl-NL"/>
        </w:rPr>
      </w:pPr>
      <w:r>
        <w:rPr>
          <w:lang w:val="nl-NL"/>
        </w:rPr>
        <w:t>De klassen zelf hebben geen bugs (blijft hangen, crashed, …) en zijn hiervoor niet afhankelijk van correct gebruik door andere klassen (bijv. de UI).</w:t>
      </w:r>
    </w:p>
    <w:p w14:paraId="09A0325A" w14:textId="77777777" w:rsidR="004E6189" w:rsidRDefault="004E6189" w:rsidP="004E6189">
      <w:pPr>
        <w:pStyle w:val="ListParagraph"/>
        <w:numPr>
          <w:ilvl w:val="0"/>
          <w:numId w:val="2"/>
        </w:numPr>
        <w:spacing w:after="0"/>
        <w:rPr>
          <w:lang w:val="nl-NL"/>
        </w:rPr>
      </w:pPr>
      <w:r>
        <w:rPr>
          <w:lang w:val="nl-NL"/>
        </w:rPr>
        <w:t>De gemaakte code is netjes: goede encapsulatie (private/public), duidelijke variabele namen, netjes inspringen, geen dubbele code, zelf toegevoegde methoden hebben een duidelijk doel en een duidelijke naam.</w:t>
      </w:r>
    </w:p>
    <w:p w14:paraId="61B86A34" w14:textId="77777777" w:rsidR="004E6189" w:rsidRDefault="004E6189" w:rsidP="004E6189">
      <w:pPr>
        <w:pStyle w:val="ListParagraph"/>
        <w:numPr>
          <w:ilvl w:val="0"/>
          <w:numId w:val="2"/>
        </w:numPr>
        <w:spacing w:after="0"/>
        <w:rPr>
          <w:lang w:val="nl-NL"/>
        </w:rPr>
      </w:pPr>
      <w:r>
        <w:rPr>
          <w:lang w:val="nl-NL"/>
        </w:rPr>
        <w:t>Juist gebruik van loops (for/while/foreach)</w:t>
      </w:r>
    </w:p>
    <w:p w14:paraId="7ACF3FFA" w14:textId="77777777" w:rsidR="004E6189" w:rsidRPr="00BE173F" w:rsidRDefault="004E6189" w:rsidP="004E6189">
      <w:pPr>
        <w:pStyle w:val="ListParagraph"/>
        <w:numPr>
          <w:ilvl w:val="0"/>
          <w:numId w:val="2"/>
        </w:numPr>
        <w:spacing w:after="0"/>
        <w:rPr>
          <w:lang w:val="nl-NL"/>
        </w:rPr>
      </w:pPr>
      <w:r>
        <w:rPr>
          <w:lang w:val="nl-NL"/>
        </w:rPr>
        <w:lastRenderedPageBreak/>
        <w:t>Juist gebruik van keuze structuren (if/else/else if/switch).</w:t>
      </w:r>
    </w:p>
    <w:p w14:paraId="7BD65A05" w14:textId="77777777" w:rsidR="004E6189" w:rsidRPr="00070450" w:rsidRDefault="004E6189" w:rsidP="004E6189">
      <w:pPr>
        <w:pStyle w:val="ListParagraph"/>
        <w:numPr>
          <w:ilvl w:val="0"/>
          <w:numId w:val="2"/>
        </w:numPr>
        <w:spacing w:after="0"/>
        <w:rPr>
          <w:lang w:val="nl-NL"/>
        </w:rPr>
      </w:pPr>
      <w:r w:rsidRPr="00070450">
        <w:rPr>
          <w:lang w:val="nl-NL"/>
        </w:rPr>
        <w:t>Bonus: De applicatie speelt ook werkelijk liedjes af die op de harde schijf staan.</w:t>
      </w:r>
    </w:p>
    <w:p w14:paraId="694869ED" w14:textId="77777777" w:rsidR="004E6189" w:rsidRDefault="004E6189" w:rsidP="004E6189"/>
    <w:p w14:paraId="1A148988" w14:textId="77777777" w:rsidR="004E6189" w:rsidRPr="0079740F" w:rsidRDefault="004E6189" w:rsidP="004E6189">
      <w:pPr>
        <w:rPr>
          <w:b/>
          <w:bCs/>
        </w:rPr>
      </w:pPr>
    </w:p>
    <w:p w14:paraId="679670BB" w14:textId="77777777" w:rsidR="004E6189" w:rsidRPr="004E6189" w:rsidRDefault="004E6189" w:rsidP="004E6189"/>
    <w:p w14:paraId="7F104E0F" w14:textId="3BB1F473" w:rsidR="005636CE" w:rsidRDefault="005636CE"/>
    <w:p w14:paraId="34FBAD54" w14:textId="77777777" w:rsidR="005636CE" w:rsidRDefault="005636CE"/>
    <w:sectPr w:rsidR="005636CE">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923F70"/>
    <w:multiLevelType w:val="hybridMultilevel"/>
    <w:tmpl w:val="FEFCD19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305B5C1B"/>
    <w:multiLevelType w:val="hybridMultilevel"/>
    <w:tmpl w:val="607E539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331"/>
    <w:rsid w:val="00067B9F"/>
    <w:rsid w:val="0007708E"/>
    <w:rsid w:val="004E6189"/>
    <w:rsid w:val="005636CE"/>
    <w:rsid w:val="00853FB9"/>
    <w:rsid w:val="00AB7977"/>
    <w:rsid w:val="00B64331"/>
    <w:rsid w:val="00BB66F5"/>
    <w:rsid w:val="00DE2207"/>
    <w:rsid w:val="00EE599F"/>
    <w:rsid w:val="00F45EC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2F2BD0"/>
  <w15:chartTrackingRefBased/>
  <w15:docId w15:val="{69D6031E-BF38-4706-B91C-C933B69184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E618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E618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618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E618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4E6189"/>
    <w:pPr>
      <w:spacing w:after="200" w:line="276" w:lineRule="auto"/>
      <w:ind w:left="720"/>
      <w:contextualSpacing/>
    </w:pPr>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4597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3</Pages>
  <Words>570</Words>
  <Characters>3137</Characters>
  <Application>Microsoft Office Word</Application>
  <DocSecurity>0</DocSecurity>
  <Lines>26</Lines>
  <Paragraphs>7</Paragraphs>
  <ScaleCrop>false</ScaleCrop>
  <Company/>
  <LinksUpToDate>false</LinksUpToDate>
  <CharactersWithSpaces>3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lle,Joeri J. van</dc:creator>
  <cp:keywords/>
  <dc:description/>
  <cp:lastModifiedBy>Belle,Joeri J. van</cp:lastModifiedBy>
  <cp:revision>13</cp:revision>
  <dcterms:created xsi:type="dcterms:W3CDTF">2020-01-20T20:43:00Z</dcterms:created>
  <dcterms:modified xsi:type="dcterms:W3CDTF">2020-02-03T16:07:00Z</dcterms:modified>
</cp:coreProperties>
</file>